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6D66" w:rsidRDefault="005E6D66" w:rsidP="005E6D66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邮情慢递详细设计</w:t>
      </w:r>
    </w:p>
    <w:p w:rsidR="005E6D66" w:rsidRDefault="005E6D66" w:rsidP="005E6D66">
      <w:pPr>
        <w:rPr>
          <w:sz w:val="48"/>
          <w:szCs w:val="48"/>
        </w:rPr>
      </w:pPr>
      <w:r>
        <w:rPr>
          <w:rFonts w:hint="eastAsia"/>
          <w:sz w:val="48"/>
          <w:szCs w:val="48"/>
        </w:rPr>
        <w:t>界面：</w:t>
      </w:r>
    </w:p>
    <w:p w:rsidR="005E6D66" w:rsidRDefault="005E6D66" w:rsidP="005E6D66">
      <w:pPr>
        <w:rPr>
          <w:sz w:val="48"/>
          <w:szCs w:val="48"/>
        </w:rPr>
      </w:pPr>
    </w:p>
    <w:p w:rsidR="005E6D66" w:rsidRPr="00D462D4" w:rsidRDefault="005E6D66" w:rsidP="005E6D66">
      <w:pPr>
        <w:rPr>
          <w:szCs w:val="21"/>
        </w:rPr>
      </w:pPr>
      <w:r>
        <w:rPr>
          <w:rFonts w:hint="eastAsia"/>
          <w:szCs w:val="21"/>
        </w:rPr>
        <w:t>选择界面：</w:t>
      </w:r>
    </w:p>
    <w:p w:rsidR="005E6D66" w:rsidRDefault="005E6D66" w:rsidP="005E6D66">
      <w:pPr>
        <w:rPr>
          <w:sz w:val="48"/>
          <w:szCs w:val="48"/>
        </w:rPr>
      </w:pPr>
      <w:r>
        <w:rPr>
          <w:sz w:val="48"/>
          <w:szCs w:val="48"/>
        </w:rPr>
        <w:object w:dxaOrig="5059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pt;height:94.9pt" o:ole="">
            <v:imagedata r:id="rId8" o:title=""/>
          </v:shape>
          <o:OLEObject Type="Embed" ProgID="Visio.Drawing.11" ShapeID="_x0000_i1025" DrawAspect="Content" ObjectID="_1494018750" r:id="rId9"/>
        </w:object>
      </w: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输入信件内容界面：</w:t>
      </w:r>
    </w:p>
    <w:p w:rsidR="005E6D66" w:rsidRDefault="005E6D66" w:rsidP="005E6D66">
      <w:r>
        <w:object w:dxaOrig="15731" w:dyaOrig="10926">
          <v:shape id="_x0000_i1026" type="#_x0000_t75" style="width:343.85pt;height:239.55pt" o:ole="">
            <v:imagedata r:id="rId10" o:title=""/>
          </v:shape>
          <o:OLEObject Type="Embed" ProgID="Visio.Drawing.11" ShapeID="_x0000_i1026" DrawAspect="Content" ObjectID="_1494018751" r:id="rId11"/>
        </w:object>
      </w:r>
    </w:p>
    <w:p w:rsidR="005E6D66" w:rsidRDefault="005E6D66" w:rsidP="005E6D66"/>
    <w:p w:rsidR="005E6D66" w:rsidRDefault="005E6D66" w:rsidP="005E6D66"/>
    <w:p w:rsidR="005E6D66" w:rsidRDefault="005E6D66" w:rsidP="005E6D66">
      <w:r>
        <w:rPr>
          <w:rFonts w:hint="eastAsia"/>
        </w:rPr>
        <w:t>输入邮件内容界面：</w:t>
      </w:r>
    </w:p>
    <w:p w:rsidR="005E6D66" w:rsidRDefault="005E6D66" w:rsidP="005E6D66">
      <w:pPr>
        <w:rPr>
          <w:sz w:val="18"/>
          <w:szCs w:val="18"/>
        </w:rPr>
      </w:pPr>
      <w:r>
        <w:object w:dxaOrig="11962" w:dyaOrig="10926">
          <v:shape id="_x0000_i1027" type="#_x0000_t75" style="width:298.75pt;height:272.5pt" o:ole="">
            <v:imagedata r:id="rId12" o:title=""/>
          </v:shape>
          <o:OLEObject Type="Embed" ProgID="Visio.Drawing.11" ShapeID="_x0000_i1027" DrawAspect="Content" ObjectID="_1494018752" r:id="rId13"/>
        </w:object>
      </w: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应付款：</w:t>
      </w:r>
    </w:p>
    <w:p w:rsidR="005E6D66" w:rsidRDefault="005E6D66" w:rsidP="005E6D66">
      <w:r>
        <w:object w:dxaOrig="7426" w:dyaOrig="4490">
          <v:shape id="_x0000_i1028" type="#_x0000_t75" style="width:221.4pt;height:133.9pt" o:ole="">
            <v:imagedata r:id="rId14" o:title=""/>
          </v:shape>
          <o:OLEObject Type="Embed" ProgID="Visio.Drawing.11" ShapeID="_x0000_i1028" DrawAspect="Content" ObjectID="_1494018753" r:id="rId15"/>
        </w:object>
      </w:r>
    </w:p>
    <w:p w:rsidR="005E6D66" w:rsidRDefault="005E6D66" w:rsidP="005E6D66"/>
    <w:p w:rsidR="005E6D66" w:rsidRDefault="005E6D66" w:rsidP="005E6D66">
      <w:r>
        <w:rPr>
          <w:rFonts w:hint="eastAsia"/>
        </w:rPr>
        <w:t>查看自己所发送的信件</w:t>
      </w:r>
      <w:r>
        <w:rPr>
          <w:rFonts w:hint="eastAsia"/>
        </w:rPr>
        <w:t>/</w:t>
      </w:r>
      <w:r>
        <w:rPr>
          <w:rFonts w:hint="eastAsia"/>
        </w:rPr>
        <w:t>邮件：</w:t>
      </w:r>
    </w:p>
    <w:p w:rsidR="005E6D66" w:rsidRDefault="005E6D66" w:rsidP="005E6D66">
      <w:pPr>
        <w:rPr>
          <w:sz w:val="18"/>
          <w:szCs w:val="18"/>
        </w:rPr>
      </w:pPr>
      <w:r>
        <w:object w:dxaOrig="7766" w:dyaOrig="6348">
          <v:shape id="_x0000_i1029" type="#_x0000_t75" style="width:305.5pt;height:248.95pt" o:ole="">
            <v:imagedata r:id="rId16" o:title=""/>
          </v:shape>
          <o:OLEObject Type="Embed" ProgID="Visio.Drawing.11" ShapeID="_x0000_i1029" DrawAspect="Content" ObjectID="_1494018754" r:id="rId17"/>
        </w:object>
      </w: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打开选定的信件：</w:t>
      </w:r>
    </w:p>
    <w:p w:rsidR="005E6D66" w:rsidRDefault="005E6D66" w:rsidP="005E6D66">
      <w:pPr>
        <w:rPr>
          <w:sz w:val="18"/>
          <w:szCs w:val="18"/>
        </w:rPr>
      </w:pPr>
      <w:r>
        <w:object w:dxaOrig="11962" w:dyaOrig="10388">
          <v:shape id="_x0000_i1030" type="#_x0000_t75" style="width:308.85pt;height:267.8pt" o:ole="">
            <v:imagedata r:id="rId18" o:title=""/>
          </v:shape>
          <o:OLEObject Type="Embed" ProgID="Visio.Drawing.11" ShapeID="_x0000_i1030" DrawAspect="Content" ObjectID="_1494018755" r:id="rId19"/>
        </w:object>
      </w: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pStyle w:val="1"/>
      </w:pPr>
      <w:r>
        <w:rPr>
          <w:rFonts w:hint="eastAsia"/>
        </w:rPr>
        <w:lastRenderedPageBreak/>
        <w:t>结构体定义：</w:t>
      </w:r>
    </w:p>
    <w:p w:rsidR="005E6D66" w:rsidRDefault="005E6D66" w:rsidP="005E6D66">
      <w:pPr>
        <w:rPr>
          <w:sz w:val="18"/>
          <w:szCs w:val="1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09"/>
        <w:gridCol w:w="5812"/>
      </w:tblGrid>
      <w:tr w:rsidR="005E6D66" w:rsidTr="00C5022B">
        <w:trPr>
          <w:trHeight w:val="515"/>
        </w:trPr>
        <w:tc>
          <w:tcPr>
            <w:tcW w:w="1809" w:type="dxa"/>
          </w:tcPr>
          <w:p w:rsidR="005E6D66" w:rsidRPr="00EA6C09" w:rsidRDefault="005E6D66" w:rsidP="00C5022B">
            <w:pPr>
              <w:jc w:val="center"/>
              <w:rPr>
                <w:sz w:val="24"/>
                <w:szCs w:val="24"/>
              </w:rPr>
            </w:pPr>
            <w:r w:rsidRPr="00EA6C09">
              <w:rPr>
                <w:rFonts w:hint="eastAsia"/>
                <w:sz w:val="24"/>
                <w:szCs w:val="24"/>
              </w:rPr>
              <w:t>结构体名称</w:t>
            </w:r>
          </w:p>
        </w:tc>
        <w:tc>
          <w:tcPr>
            <w:tcW w:w="5812" w:type="dxa"/>
          </w:tcPr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件</w:t>
            </w:r>
          </w:p>
        </w:tc>
      </w:tr>
      <w:tr w:rsidR="005E6D66" w:rsidTr="00C5022B">
        <w:trPr>
          <w:trHeight w:val="532"/>
        </w:trPr>
        <w:tc>
          <w:tcPr>
            <w:tcW w:w="1809" w:type="dxa"/>
          </w:tcPr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所含参数</w:t>
            </w:r>
          </w:p>
        </w:tc>
        <w:tc>
          <w:tcPr>
            <w:tcW w:w="5812" w:type="dxa"/>
          </w:tcPr>
          <w:p w:rsidR="005E6D66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id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title</w:t>
            </w:r>
          </w:p>
          <w:p w:rsidR="005E6D66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type</w:t>
            </w:r>
          </w:p>
          <w:p w:rsidR="005E6D66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sttime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rsver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usrid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revaddr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mailcode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status</w:t>
            </w:r>
          </w:p>
          <w:p w:rsidR="005E6D66" w:rsidRPr="009257AC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orderid</w:t>
            </w:r>
          </w:p>
          <w:p w:rsidR="005E6D66" w:rsidRPr="00EA6C09" w:rsidRDefault="005E6D66" w:rsidP="00C5022B">
            <w:pPr>
              <w:pStyle w:val="a6"/>
              <w:numPr>
                <w:ilvl w:val="0"/>
                <w:numId w:val="1"/>
              </w:numPr>
              <w:ind w:firstLineChars="0"/>
              <w:rPr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content</w:t>
            </w:r>
          </w:p>
        </w:tc>
      </w:tr>
      <w:tr w:rsidR="005E6D66" w:rsidTr="00C5022B">
        <w:trPr>
          <w:trHeight w:val="515"/>
        </w:trPr>
        <w:tc>
          <w:tcPr>
            <w:tcW w:w="1809" w:type="dxa"/>
          </w:tcPr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定义：</w:t>
            </w:r>
          </w:p>
        </w:tc>
        <w:tc>
          <w:tcPr>
            <w:tcW w:w="5812" w:type="dxa"/>
          </w:tcPr>
          <w:p w:rsidR="005E6D66" w:rsidRDefault="005E6D66" w:rsidP="00C5022B">
            <w:pPr>
              <w:rPr>
                <w:sz w:val="18"/>
                <w:szCs w:val="18"/>
              </w:rPr>
            </w:pPr>
          </w:p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uct Ma</w:t>
            </w:r>
          </w:p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int maid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 matype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 matitle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 usrid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 sttime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 rsver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 revaddr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 macontent;</w:t>
            </w:r>
          </w:p>
          <w:p w:rsidR="005E6D66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bool status;</w:t>
            </w:r>
          </w:p>
          <w:p w:rsidR="005E6D66" w:rsidRPr="009257AC" w:rsidRDefault="005E6D66" w:rsidP="00C5022B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 orderid;</w:t>
            </w:r>
          </w:p>
          <w:p w:rsidR="005E6D66" w:rsidRDefault="005E6D66" w:rsidP="00C502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5E6D66" w:rsidRDefault="005E6D66" w:rsidP="00C5022B">
            <w:pPr>
              <w:rPr>
                <w:sz w:val="18"/>
                <w:szCs w:val="18"/>
              </w:rPr>
            </w:pPr>
          </w:p>
        </w:tc>
      </w:tr>
    </w:tbl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18"/>
          <w:szCs w:val="18"/>
        </w:rPr>
      </w:pPr>
    </w:p>
    <w:p w:rsidR="005E6D66" w:rsidRPr="00A27F72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pStyle w:val="1"/>
      </w:pPr>
      <w:r w:rsidRPr="00A27F72">
        <w:rPr>
          <w:rFonts w:hint="eastAsia"/>
        </w:rPr>
        <w:lastRenderedPageBreak/>
        <w:t>流程图：</w:t>
      </w:r>
    </w:p>
    <w:p w:rsidR="005E6D66" w:rsidRPr="00904BC3" w:rsidRDefault="005E6D66" w:rsidP="005E6D66">
      <w:pPr>
        <w:rPr>
          <w:szCs w:val="21"/>
        </w:rPr>
      </w:pPr>
      <w:r w:rsidRPr="00A27F72">
        <w:rPr>
          <w:rFonts w:hint="eastAsia"/>
          <w:szCs w:val="21"/>
        </w:rPr>
        <w:t>用户操作的流程</w:t>
      </w:r>
      <w:r>
        <w:rPr>
          <w:rFonts w:hint="eastAsia"/>
          <w:szCs w:val="21"/>
        </w:rPr>
        <w:t>：</w:t>
      </w:r>
    </w:p>
    <w:p w:rsidR="005E6D66" w:rsidRDefault="005E6D66" w:rsidP="005E6D66">
      <w:pPr>
        <w:rPr>
          <w:sz w:val="18"/>
          <w:szCs w:val="18"/>
        </w:rPr>
      </w:pPr>
      <w:r>
        <w:object w:dxaOrig="6855" w:dyaOrig="13521">
          <v:shape id="_x0000_i1031" type="#_x0000_t75" style="width:342.5pt;height:676.25pt" o:ole="">
            <v:imagedata r:id="rId20" o:title=""/>
          </v:shape>
          <o:OLEObject Type="Embed" ProgID="Visio.Drawing.11" ShapeID="_x0000_i1031" DrawAspect="Content" ObjectID="_1494018756" r:id="rId21"/>
        </w:object>
      </w:r>
    </w:p>
    <w:p w:rsidR="005E6D66" w:rsidRDefault="005E6D66" w:rsidP="005E6D66">
      <w:pPr>
        <w:rPr>
          <w:szCs w:val="21"/>
        </w:rPr>
      </w:pPr>
      <w:r w:rsidRPr="00904BC3">
        <w:rPr>
          <w:rFonts w:hint="eastAsia"/>
          <w:szCs w:val="21"/>
        </w:rPr>
        <w:lastRenderedPageBreak/>
        <w:t>发送信件流程：</w:t>
      </w:r>
    </w:p>
    <w:p w:rsidR="005E6D66" w:rsidRDefault="005E6D66" w:rsidP="005E6D66">
      <w:r>
        <w:object w:dxaOrig="3992" w:dyaOrig="10403">
          <v:shape id="_x0000_i1032" type="#_x0000_t75" style="width:199.85pt;height:520.15pt" o:ole="">
            <v:imagedata r:id="rId22" o:title=""/>
          </v:shape>
          <o:OLEObject Type="Embed" ProgID="Visio.Drawing.11" ShapeID="_x0000_i1032" DrawAspect="Content" ObjectID="_1494018757" r:id="rId23"/>
        </w:object>
      </w:r>
    </w:p>
    <w:p w:rsidR="005E6D66" w:rsidRDefault="005E6D66" w:rsidP="005E6D66"/>
    <w:p w:rsidR="005E6D66" w:rsidRDefault="005E6D66" w:rsidP="005E6D66"/>
    <w:p w:rsidR="005E6D66" w:rsidRDefault="005E6D66" w:rsidP="005E6D66"/>
    <w:p w:rsidR="005E6D66" w:rsidRDefault="005E6D66" w:rsidP="005E6D66"/>
    <w:p w:rsidR="005E6D66" w:rsidRPr="00904BC3" w:rsidRDefault="005E6D66" w:rsidP="005E6D66">
      <w:pPr>
        <w:rPr>
          <w:szCs w:val="21"/>
        </w:rPr>
      </w:pPr>
    </w:p>
    <w:p w:rsidR="005E6D66" w:rsidRDefault="005E6D66" w:rsidP="005E6D66">
      <w:pPr>
        <w:pStyle w:val="1"/>
      </w:pPr>
      <w:r>
        <w:rPr>
          <w:rFonts w:hint="eastAsia"/>
        </w:rPr>
        <w:lastRenderedPageBreak/>
        <w:t>模块的具体实现：</w:t>
      </w:r>
    </w:p>
    <w:p w:rsidR="005E6D66" w:rsidRDefault="005E6D66" w:rsidP="005E6D66">
      <w:pPr>
        <w:rPr>
          <w:sz w:val="18"/>
          <w:szCs w:val="18"/>
        </w:rPr>
      </w:pP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9"/>
        <w:gridCol w:w="1134"/>
        <w:gridCol w:w="396"/>
        <w:gridCol w:w="382"/>
        <w:gridCol w:w="894"/>
        <w:gridCol w:w="621"/>
        <w:gridCol w:w="142"/>
        <w:gridCol w:w="371"/>
        <w:gridCol w:w="1215"/>
        <w:gridCol w:w="71"/>
        <w:gridCol w:w="415"/>
        <w:gridCol w:w="1730"/>
      </w:tblGrid>
      <w:tr w:rsidR="005E6D66" w:rsidTr="00C5022B">
        <w:tc>
          <w:tcPr>
            <w:tcW w:w="1384" w:type="dxa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5E6D66" w:rsidTr="00C5022B">
        <w:tc>
          <w:tcPr>
            <w:tcW w:w="1384" w:type="dxa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5E6D66" w:rsidRDefault="005E6D66" w:rsidP="00C5022B">
            <w:pPr>
              <w:pStyle w:val="3"/>
              <w:ind w:firstLineChars="600" w:firstLine="1265"/>
            </w:pPr>
            <w:r>
              <w:rPr>
                <w:rFonts w:hint="eastAsia"/>
              </w:rPr>
              <w:t>类型的选择</w:t>
            </w:r>
          </w:p>
        </w:tc>
      </w:tr>
      <w:tr w:rsidR="005E6D66" w:rsidRPr="002A1BB7" w:rsidTr="00C5022B">
        <w:tc>
          <w:tcPr>
            <w:tcW w:w="1384" w:type="dxa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功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5E6D66" w:rsidRPr="002A1BB7" w:rsidRDefault="005E6D66" w:rsidP="00C5022B">
            <w:pPr>
              <w:pStyle w:val="3"/>
              <w:ind w:left="0"/>
              <w:rPr>
                <w:b w:val="0"/>
                <w:szCs w:val="21"/>
              </w:rPr>
            </w:pPr>
            <w:r>
              <w:rPr>
                <w:rFonts w:hint="eastAsia"/>
                <w:b w:val="0"/>
                <w:szCs w:val="21"/>
              </w:rPr>
              <w:t>选择类型</w:t>
            </w:r>
          </w:p>
        </w:tc>
      </w:tr>
      <w:tr w:rsidR="005E6D66" w:rsidTr="00C5022B">
        <w:tc>
          <w:tcPr>
            <w:tcW w:w="1384" w:type="dxa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性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5E6D66" w:rsidRDefault="005E6D66" w:rsidP="00C5022B">
            <w:pPr>
              <w:numPr>
                <w:ilvl w:val="0"/>
                <w:numId w:val="2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</w:tc>
      </w:tr>
      <w:tr w:rsidR="005E6D66" w:rsidTr="00C5022B">
        <w:trPr>
          <w:trHeight w:val="214"/>
        </w:trPr>
        <w:tc>
          <w:tcPr>
            <w:tcW w:w="1384" w:type="dxa"/>
            <w:vMerge w:val="restart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输入项目</w:t>
            </w:r>
          </w:p>
        </w:tc>
        <w:tc>
          <w:tcPr>
            <w:tcW w:w="1559" w:type="dxa"/>
            <w:gridSpan w:val="3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</w:tcPr>
          <w:p w:rsidR="005E6D66" w:rsidRDefault="005E6D66" w:rsidP="00C5022B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数据来源</w:t>
            </w:r>
          </w:p>
        </w:tc>
        <w:tc>
          <w:tcPr>
            <w:tcW w:w="1730" w:type="dxa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附注</w:t>
            </w:r>
          </w:p>
        </w:tc>
      </w:tr>
      <w:tr w:rsidR="005E6D66" w:rsidTr="00C5022B">
        <w:trPr>
          <w:trHeight w:val="573"/>
        </w:trPr>
        <w:tc>
          <w:tcPr>
            <w:tcW w:w="1384" w:type="dxa"/>
            <w:vMerge/>
            <w:shd w:val="clear" w:color="auto" w:fill="auto"/>
          </w:tcPr>
          <w:p w:rsidR="005E6D66" w:rsidRDefault="005E6D66" w:rsidP="00C5022B"/>
        </w:tc>
        <w:tc>
          <w:tcPr>
            <w:tcW w:w="1559" w:type="dxa"/>
            <w:gridSpan w:val="3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matype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  <w:gridSpan w:val="3"/>
            <w:vMerge/>
            <w:shd w:val="clear" w:color="auto" w:fill="auto"/>
          </w:tcPr>
          <w:p w:rsidR="005E6D66" w:rsidRDefault="005E6D66" w:rsidP="00C5022B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5E6D66" w:rsidRDefault="005E6D66" w:rsidP="00C5022B">
            <w:pPr>
              <w:jc w:val="left"/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730" w:type="dxa"/>
            <w:shd w:val="clear" w:color="auto" w:fill="auto"/>
          </w:tcPr>
          <w:p w:rsidR="005E6D66" w:rsidRDefault="005E6D66" w:rsidP="00C5022B">
            <w:pPr>
              <w:jc w:val="left"/>
            </w:pPr>
          </w:p>
        </w:tc>
      </w:tr>
      <w:tr w:rsidR="005E6D66" w:rsidTr="00C5022B">
        <w:trPr>
          <w:trHeight w:val="212"/>
        </w:trPr>
        <w:tc>
          <w:tcPr>
            <w:tcW w:w="1384" w:type="dxa"/>
            <w:vMerge w:val="restart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输出项目</w:t>
            </w:r>
          </w:p>
        </w:tc>
        <w:tc>
          <w:tcPr>
            <w:tcW w:w="1941" w:type="dxa"/>
            <w:gridSpan w:val="4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输出项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数据类型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输出形式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输出内容</w:t>
            </w:r>
          </w:p>
        </w:tc>
      </w:tr>
      <w:tr w:rsidR="005E6D66" w:rsidTr="00C5022B">
        <w:trPr>
          <w:trHeight w:val="954"/>
        </w:trPr>
        <w:tc>
          <w:tcPr>
            <w:tcW w:w="1384" w:type="dxa"/>
            <w:vMerge/>
            <w:shd w:val="clear" w:color="auto" w:fill="auto"/>
          </w:tcPr>
          <w:p w:rsidR="005E6D66" w:rsidRDefault="005E6D66" w:rsidP="00C5022B"/>
        </w:tc>
        <w:tc>
          <w:tcPr>
            <w:tcW w:w="1941" w:type="dxa"/>
            <w:gridSpan w:val="4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信件或邮件（无内容）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结构体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5E6D66" w:rsidRDefault="005E6D66" w:rsidP="00C5022B">
            <w:r>
              <w:t>参数返回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5E6D66" w:rsidRDefault="005E6D66" w:rsidP="00C5022B"/>
          <w:p w:rsidR="005E6D66" w:rsidRDefault="005E6D66" w:rsidP="00C5022B">
            <w:r>
              <w:rPr>
                <w:rFonts w:hint="eastAsia"/>
              </w:rPr>
              <w:t>01 02</w:t>
            </w:r>
          </w:p>
        </w:tc>
      </w:tr>
      <w:tr w:rsidR="005E6D66" w:rsidTr="00C5022B">
        <w:tc>
          <w:tcPr>
            <w:tcW w:w="1413" w:type="dxa"/>
            <w:gridSpan w:val="2"/>
            <w:vMerge w:val="restart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参数定义</w:t>
            </w:r>
          </w:p>
        </w:tc>
        <w:tc>
          <w:tcPr>
            <w:tcW w:w="1134" w:type="dxa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2293" w:type="dxa"/>
            <w:gridSpan w:val="4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t>类型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t>含义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t>所属</w:t>
            </w:r>
          </w:p>
        </w:tc>
      </w:tr>
      <w:tr w:rsidR="005E6D66" w:rsidTr="00C5022B">
        <w:tc>
          <w:tcPr>
            <w:tcW w:w="1413" w:type="dxa"/>
            <w:gridSpan w:val="2"/>
            <w:vMerge/>
            <w:shd w:val="clear" w:color="auto" w:fill="auto"/>
          </w:tcPr>
          <w:p w:rsidR="005E6D66" w:rsidRDefault="005E6D66" w:rsidP="00C5022B">
            <w:pPr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matype</w:t>
            </w:r>
          </w:p>
        </w:tc>
        <w:tc>
          <w:tcPr>
            <w:tcW w:w="2293" w:type="dxa"/>
            <w:gridSpan w:val="4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5E6D66" w:rsidRDefault="005E6D66" w:rsidP="00C5022B">
            <w:pPr>
              <w:jc w:val="center"/>
            </w:pPr>
            <w:r>
              <w:t>Tran</w:t>
            </w:r>
            <w:r>
              <w:rPr>
                <w:rFonts w:hint="eastAsia"/>
              </w:rPr>
              <w:t>Choice</w:t>
            </w:r>
            <w:r>
              <w:t>UI</w:t>
            </w:r>
          </w:p>
        </w:tc>
      </w:tr>
      <w:tr w:rsidR="005E6D66" w:rsidTr="00C5022B">
        <w:tc>
          <w:tcPr>
            <w:tcW w:w="1413" w:type="dxa"/>
            <w:gridSpan w:val="2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方法</w:t>
            </w:r>
          </w:p>
        </w:tc>
        <w:tc>
          <w:tcPr>
            <w:tcW w:w="7371" w:type="dxa"/>
            <w:gridSpan w:val="11"/>
            <w:shd w:val="clear" w:color="auto" w:fill="auto"/>
          </w:tcPr>
          <w:p w:rsidR="005E6D66" w:rsidRDefault="005E6D66" w:rsidP="00C5022B">
            <w:r>
              <w:t>Open</w:t>
            </w:r>
            <w:r>
              <w:rPr>
                <w:rFonts w:hint="eastAsia"/>
              </w:rPr>
              <w:t>InputUi</w:t>
            </w:r>
            <w:r>
              <w:t>(int</w:t>
            </w:r>
            <w:r>
              <w:rPr>
                <w:rFonts w:hint="eastAsia"/>
              </w:rPr>
              <w:t xml:space="preserve"> matype</w:t>
            </w:r>
            <w:r>
              <w:t>)</w:t>
            </w:r>
          </w:p>
          <w:p w:rsidR="005E6D66" w:rsidRDefault="005E6D66" w:rsidP="00C5022B">
            <w:r>
              <w:t>{</w:t>
            </w:r>
          </w:p>
          <w:p w:rsidR="005E6D66" w:rsidRDefault="005E6D66" w:rsidP="00C5022B">
            <w:pPr>
              <w:ind w:firstLine="420"/>
            </w:pPr>
            <w:r>
              <w:t>如果</w:t>
            </w:r>
            <w:r>
              <w:rPr>
                <w:rFonts w:hint="eastAsia"/>
              </w:rPr>
              <w:t>matype</w:t>
            </w:r>
            <w:r>
              <w:t>==0</w:t>
            </w:r>
          </w:p>
          <w:p w:rsidR="005E6D66" w:rsidRDefault="005E6D66" w:rsidP="00C5022B">
            <w:pPr>
              <w:ind w:firstLineChars="400" w:firstLine="840"/>
            </w:pPr>
            <w:r>
              <w:t>打开</w:t>
            </w:r>
            <w:r>
              <w:rPr>
                <w:rFonts w:hint="eastAsia"/>
              </w:rPr>
              <w:t>Letter</w:t>
            </w:r>
            <w:r>
              <w:t>Ui</w:t>
            </w:r>
            <w:r>
              <w:t>界面</w:t>
            </w:r>
          </w:p>
          <w:p w:rsidR="005E6D66" w:rsidRDefault="005E6D66" w:rsidP="00C5022B">
            <w:pPr>
              <w:ind w:firstLine="420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 xml:space="preserve"> matype==1</w:t>
            </w:r>
          </w:p>
          <w:p w:rsidR="005E6D66" w:rsidRDefault="005E6D66" w:rsidP="00C5022B">
            <w:pPr>
              <w:ind w:firstLineChars="400" w:firstLine="840"/>
            </w:pPr>
            <w:r>
              <w:t>打开</w:t>
            </w:r>
            <w:r>
              <w:rPr>
                <w:rFonts w:hint="eastAsia"/>
              </w:rPr>
              <w:t>EmailUi</w:t>
            </w:r>
            <w:r>
              <w:t>界面</w:t>
            </w:r>
          </w:p>
          <w:p w:rsidR="005E6D66" w:rsidRDefault="005E6D66" w:rsidP="00C5022B">
            <w:r>
              <w:t>}</w:t>
            </w:r>
          </w:p>
        </w:tc>
      </w:tr>
      <w:tr w:rsidR="005E6D66" w:rsidTr="00C5022B">
        <w:tc>
          <w:tcPr>
            <w:tcW w:w="254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lastRenderedPageBreak/>
              <w:t>算法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5E6D66" w:rsidRDefault="005E6D66" w:rsidP="00C5022B">
            <w:r>
              <w:object w:dxaOrig="5964" w:dyaOrig="8702">
                <v:shape id="_x0000_i1033" type="#_x0000_t75" style="width:298.1pt;height:435.35pt" o:ole="">
                  <v:imagedata r:id="rId24" o:title=""/>
                </v:shape>
                <o:OLEObject Type="Embed" ProgID="Visio.Drawing.11" ShapeID="_x0000_i1033" DrawAspect="Content" ObjectID="_1494018758" r:id="rId25"/>
              </w:object>
            </w:r>
          </w:p>
        </w:tc>
      </w:tr>
      <w:tr w:rsidR="005E6D66" w:rsidTr="00C5022B">
        <w:tc>
          <w:tcPr>
            <w:tcW w:w="254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接口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5E6D66" w:rsidRDefault="005E6D66" w:rsidP="00C5022B">
            <w:r w:rsidRPr="00861BAC">
              <w:rPr>
                <w:rFonts w:hint="eastAsia"/>
              </w:rPr>
              <w:t>该模块调用其下属功能模块完成相应任务。</w:t>
            </w:r>
          </w:p>
        </w:tc>
      </w:tr>
      <w:tr w:rsidR="005E6D66" w:rsidTr="00C5022B">
        <w:tc>
          <w:tcPr>
            <w:tcW w:w="254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存储分配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无</w:t>
            </w:r>
          </w:p>
        </w:tc>
      </w:tr>
      <w:tr w:rsidR="005E6D66" w:rsidTr="00C5022B">
        <w:tc>
          <w:tcPr>
            <w:tcW w:w="2547" w:type="dxa"/>
            <w:gridSpan w:val="3"/>
            <w:shd w:val="clear" w:color="auto" w:fill="auto"/>
          </w:tcPr>
          <w:p w:rsidR="005E6D66" w:rsidRDefault="005E6D66" w:rsidP="00C5022B">
            <w:r>
              <w:rPr>
                <w:rFonts w:hint="eastAsia"/>
              </w:rPr>
              <w:t>测试要点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5E6D66" w:rsidRDefault="005E6D66" w:rsidP="00C5022B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5E6D66" w:rsidRDefault="005E6D66" w:rsidP="00C5022B">
            <w:pPr>
              <w:ind w:left="360"/>
            </w:pPr>
          </w:p>
        </w:tc>
      </w:tr>
    </w:tbl>
    <w:p w:rsidR="005E6D66" w:rsidRDefault="005E6D66" w:rsidP="005E6D66">
      <w:pPr>
        <w:rPr>
          <w:sz w:val="18"/>
          <w:szCs w:val="18"/>
        </w:rPr>
      </w:pPr>
    </w:p>
    <w:p w:rsidR="005E6D66" w:rsidRDefault="005E6D66" w:rsidP="005E6D66">
      <w:pPr>
        <w:rPr>
          <w:rFonts w:hint="eastAsia"/>
          <w:sz w:val="18"/>
          <w:szCs w:val="18"/>
        </w:rPr>
      </w:pPr>
    </w:p>
    <w:p w:rsidR="00FD5E7B" w:rsidRDefault="00FD5E7B" w:rsidP="005E6D66">
      <w:pPr>
        <w:rPr>
          <w:rFonts w:hint="eastAsia"/>
          <w:sz w:val="18"/>
          <w:szCs w:val="18"/>
        </w:rPr>
      </w:pP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9"/>
        <w:gridCol w:w="1389"/>
        <w:gridCol w:w="141"/>
        <w:gridCol w:w="382"/>
        <w:gridCol w:w="894"/>
        <w:gridCol w:w="621"/>
        <w:gridCol w:w="142"/>
        <w:gridCol w:w="371"/>
        <w:gridCol w:w="1215"/>
        <w:gridCol w:w="71"/>
        <w:gridCol w:w="415"/>
        <w:gridCol w:w="1730"/>
      </w:tblGrid>
      <w:tr w:rsidR="00FD5E7B" w:rsidTr="00C5022B">
        <w:tc>
          <w:tcPr>
            <w:tcW w:w="1384" w:type="dxa"/>
            <w:shd w:val="clear" w:color="auto" w:fill="auto"/>
          </w:tcPr>
          <w:p w:rsidR="00FD5E7B" w:rsidRDefault="00FD5E7B" w:rsidP="00C5022B">
            <w:pPr>
              <w:jc w:val="center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FD5E7B" w:rsidTr="00C5022B">
        <w:tc>
          <w:tcPr>
            <w:tcW w:w="1384" w:type="dxa"/>
            <w:shd w:val="clear" w:color="auto" w:fill="auto"/>
          </w:tcPr>
          <w:p w:rsidR="00FD5E7B" w:rsidRDefault="00FD5E7B" w:rsidP="00C5022B">
            <w:pPr>
              <w:jc w:val="center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pPr>
              <w:pStyle w:val="3"/>
              <w:ind w:firstLineChars="600" w:firstLine="1265"/>
            </w:pPr>
            <w:r>
              <w:rPr>
                <w:rFonts w:hint="eastAsia"/>
              </w:rPr>
              <w:t>收录信件</w:t>
            </w:r>
          </w:p>
        </w:tc>
      </w:tr>
      <w:tr w:rsidR="00FD5E7B" w:rsidRPr="002A1BB7" w:rsidTr="00C5022B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功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Pr="002A1BB7" w:rsidRDefault="00FD5E7B" w:rsidP="00C5022B">
            <w:pPr>
              <w:pStyle w:val="3"/>
              <w:ind w:left="0"/>
              <w:rPr>
                <w:b w:val="0"/>
                <w:szCs w:val="21"/>
              </w:rPr>
            </w:pPr>
            <w:r>
              <w:rPr>
                <w:rFonts w:hint="eastAsia"/>
                <w:b w:val="0"/>
                <w:szCs w:val="21"/>
              </w:rPr>
              <w:t>用户输入信件信息和内容，并且检验信息内容的输入是否符合规范，若合格则计算费用，用户付款过</w:t>
            </w:r>
            <w:r w:rsidR="001C52EA">
              <w:rPr>
                <w:rFonts w:hint="eastAsia"/>
                <w:b w:val="0"/>
                <w:szCs w:val="21"/>
              </w:rPr>
              <w:t>后将信件储存到数据库中</w:t>
            </w:r>
          </w:p>
        </w:tc>
      </w:tr>
      <w:tr w:rsidR="00FD5E7B" w:rsidTr="00C5022B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性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pPr>
              <w:numPr>
                <w:ilvl w:val="0"/>
                <w:numId w:val="2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</w:tc>
      </w:tr>
      <w:tr w:rsidR="00FD5E7B" w:rsidTr="00C5022B">
        <w:trPr>
          <w:trHeight w:val="214"/>
        </w:trPr>
        <w:tc>
          <w:tcPr>
            <w:tcW w:w="1384" w:type="dxa"/>
            <w:vMerge w:val="restart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输入项目</w:t>
            </w:r>
          </w:p>
        </w:tc>
        <w:tc>
          <w:tcPr>
            <w:tcW w:w="1559" w:type="dxa"/>
            <w:gridSpan w:val="3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</w:tcPr>
          <w:p w:rsidR="00FD5E7B" w:rsidRDefault="00FD5E7B" w:rsidP="00C5022B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数据来源</w:t>
            </w:r>
          </w:p>
        </w:tc>
        <w:tc>
          <w:tcPr>
            <w:tcW w:w="1730" w:type="dxa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附注</w:t>
            </w:r>
          </w:p>
        </w:tc>
      </w:tr>
      <w:tr w:rsidR="00FD5E7B" w:rsidTr="00C5022B">
        <w:trPr>
          <w:trHeight w:val="573"/>
        </w:trPr>
        <w:tc>
          <w:tcPr>
            <w:tcW w:w="1384" w:type="dxa"/>
            <w:vMerge/>
            <w:shd w:val="clear" w:color="auto" w:fill="auto"/>
          </w:tcPr>
          <w:p w:rsidR="00FD5E7B" w:rsidRDefault="00FD5E7B" w:rsidP="00C5022B"/>
        </w:tc>
        <w:tc>
          <w:tcPr>
            <w:tcW w:w="1559" w:type="dxa"/>
            <w:gridSpan w:val="3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mail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结构体</w:t>
            </w:r>
          </w:p>
        </w:tc>
        <w:tc>
          <w:tcPr>
            <w:tcW w:w="1134" w:type="dxa"/>
            <w:gridSpan w:val="3"/>
            <w:vMerge/>
            <w:shd w:val="clear" w:color="auto" w:fill="auto"/>
          </w:tcPr>
          <w:p w:rsidR="00FD5E7B" w:rsidRDefault="00FD5E7B" w:rsidP="00C5022B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FD5E7B" w:rsidRDefault="00FD5E7B" w:rsidP="00C5022B">
            <w:pPr>
              <w:jc w:val="left"/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730" w:type="dxa"/>
            <w:shd w:val="clear" w:color="auto" w:fill="auto"/>
          </w:tcPr>
          <w:p w:rsidR="00FD5E7B" w:rsidRDefault="00FD5E7B" w:rsidP="00C5022B">
            <w:pPr>
              <w:jc w:val="left"/>
            </w:pPr>
          </w:p>
        </w:tc>
      </w:tr>
      <w:tr w:rsidR="00FD5E7B" w:rsidTr="00C5022B">
        <w:trPr>
          <w:trHeight w:val="212"/>
        </w:trPr>
        <w:tc>
          <w:tcPr>
            <w:tcW w:w="1384" w:type="dxa"/>
            <w:vMerge w:val="restart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输出项目</w:t>
            </w:r>
          </w:p>
        </w:tc>
        <w:tc>
          <w:tcPr>
            <w:tcW w:w="1941" w:type="dxa"/>
            <w:gridSpan w:val="4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输出项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数据类型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输出形式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输出内容</w:t>
            </w:r>
          </w:p>
        </w:tc>
      </w:tr>
      <w:tr w:rsidR="00FD5E7B" w:rsidTr="00C5022B">
        <w:trPr>
          <w:trHeight w:val="954"/>
        </w:trPr>
        <w:tc>
          <w:tcPr>
            <w:tcW w:w="1384" w:type="dxa"/>
            <w:vMerge/>
            <w:shd w:val="clear" w:color="auto" w:fill="auto"/>
          </w:tcPr>
          <w:p w:rsidR="00FD5E7B" w:rsidRDefault="00FD5E7B" w:rsidP="00C5022B"/>
        </w:tc>
        <w:tc>
          <w:tcPr>
            <w:tcW w:w="1941" w:type="dxa"/>
            <w:gridSpan w:val="4"/>
            <w:shd w:val="clear" w:color="auto" w:fill="auto"/>
          </w:tcPr>
          <w:p w:rsidR="00FD5E7B" w:rsidRDefault="001C52EA" w:rsidP="00C5022B">
            <w:r>
              <w:rPr>
                <w:rFonts w:hint="eastAsia"/>
              </w:rPr>
              <w:t>待收录的信件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结构体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FD5E7B" w:rsidRDefault="00FD5E7B" w:rsidP="00C5022B">
            <w:r>
              <w:t>参数返回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FD5E7B" w:rsidRDefault="00FD5E7B" w:rsidP="00C5022B"/>
        </w:tc>
      </w:tr>
      <w:tr w:rsidR="00212160" w:rsidTr="00212160">
        <w:tc>
          <w:tcPr>
            <w:tcW w:w="1413" w:type="dxa"/>
            <w:gridSpan w:val="2"/>
            <w:vMerge w:val="restart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参数定义</w:t>
            </w: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t>类型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t>含义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t>所属</w:t>
            </w: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maid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邮件编号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type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title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题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rid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发件人</w:t>
            </w:r>
            <w:r>
              <w:rPr>
                <w:rFonts w:hint="eastAsia"/>
              </w:rPr>
              <w:t>ID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ttime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发送时间</w:t>
            </w:r>
            <w:bookmarkStart w:id="0" w:name="_GoBack"/>
            <w:bookmarkEnd w:id="0"/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rsver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revaddr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macontent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rsver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revaddr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macontent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mailcode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7F5737" w:rsidP="00C5022B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status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212160" w:rsidTr="00212160">
        <w:tc>
          <w:tcPr>
            <w:tcW w:w="1413" w:type="dxa"/>
            <w:gridSpan w:val="2"/>
            <w:vMerge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  <w:tc>
          <w:tcPr>
            <w:tcW w:w="1389" w:type="dxa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rderid</w:t>
            </w:r>
          </w:p>
        </w:tc>
        <w:tc>
          <w:tcPr>
            <w:tcW w:w="2038" w:type="dxa"/>
            <w:gridSpan w:val="4"/>
            <w:shd w:val="clear" w:color="auto" w:fill="auto"/>
          </w:tcPr>
          <w:p w:rsidR="00212160" w:rsidRDefault="00212160" w:rsidP="00C5022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  <w:rPr>
                <w:rFonts w:hint="eastAsia"/>
              </w:rPr>
            </w:pPr>
          </w:p>
        </w:tc>
        <w:tc>
          <w:tcPr>
            <w:tcW w:w="2216" w:type="dxa"/>
            <w:gridSpan w:val="3"/>
            <w:shd w:val="clear" w:color="auto" w:fill="auto"/>
          </w:tcPr>
          <w:p w:rsidR="00212160" w:rsidRDefault="00212160" w:rsidP="00C5022B">
            <w:pPr>
              <w:jc w:val="center"/>
            </w:pPr>
          </w:p>
        </w:tc>
      </w:tr>
      <w:tr w:rsidR="00FD5E7B" w:rsidTr="00C5022B">
        <w:tc>
          <w:tcPr>
            <w:tcW w:w="1413" w:type="dxa"/>
            <w:gridSpan w:val="2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方法</w:t>
            </w:r>
          </w:p>
        </w:tc>
        <w:tc>
          <w:tcPr>
            <w:tcW w:w="7371" w:type="dxa"/>
            <w:gridSpan w:val="11"/>
            <w:shd w:val="clear" w:color="auto" w:fill="auto"/>
          </w:tcPr>
          <w:p w:rsidR="00FD5E7B" w:rsidRDefault="00C5022B" w:rsidP="00C5022B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录入信息（邮件）</w:t>
            </w:r>
          </w:p>
          <w:p w:rsidR="00C5022B" w:rsidRDefault="00C5022B" w:rsidP="00C5022B">
            <w:pPr>
              <w:pStyle w:val="a6"/>
              <w:ind w:left="360" w:firstLineChars="0" w:firstLine="0"/>
            </w:pPr>
          </w:p>
        </w:tc>
      </w:tr>
      <w:tr w:rsidR="00FD5E7B" w:rsidTr="001C52EA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算法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DF0DA9" w:rsidP="00DF0DA9">
            <w:pPr>
              <w:rPr>
                <w:rFonts w:hint="eastAsia"/>
              </w:rPr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邮件录入的流程图：</w:t>
            </w:r>
          </w:p>
          <w:p w:rsidR="00DF0DA9" w:rsidRDefault="00DF0DA9" w:rsidP="00DF0DA9">
            <w:pPr>
              <w:rPr>
                <w:rFonts w:hint="eastAsia"/>
              </w:rPr>
            </w:pPr>
            <w:r>
              <w:object w:dxaOrig="4987" w:dyaOrig="12840">
                <v:shape id="_x0000_i1034" type="#_x0000_t75" style="width:249.65pt;height:641.95pt" o:ole="">
                  <v:imagedata r:id="rId26" o:title=""/>
                </v:shape>
                <o:OLEObject Type="Embed" ProgID="Visio.Drawing.11" ShapeID="_x0000_i1034" DrawAspect="Content" ObjectID="_1494018759" r:id="rId27"/>
              </w:object>
            </w:r>
          </w:p>
          <w:p w:rsidR="00DF0DA9" w:rsidRDefault="00DF0DA9" w:rsidP="00DF0DA9">
            <w:pPr>
              <w:rPr>
                <w:rFonts w:hint="eastAsia"/>
              </w:rPr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信件录入的流程图</w:t>
            </w:r>
          </w:p>
          <w:p w:rsidR="00DF0DA9" w:rsidRDefault="00DF0DA9" w:rsidP="00DF0DA9">
            <w:pPr>
              <w:pStyle w:val="a6"/>
              <w:ind w:left="360" w:firstLineChars="0" w:firstLine="0"/>
            </w:pPr>
            <w:r>
              <w:object w:dxaOrig="4987" w:dyaOrig="12840">
                <v:shape id="_x0000_i1035" type="#_x0000_t75" style="width:249.65pt;height:641.95pt" o:ole="">
                  <v:imagedata r:id="rId28" o:title=""/>
                </v:shape>
                <o:OLEObject Type="Embed" ProgID="Visio.Drawing.11" ShapeID="_x0000_i1035" DrawAspect="Content" ObjectID="_1494018760" r:id="rId29"/>
              </w:object>
            </w:r>
          </w:p>
        </w:tc>
      </w:tr>
      <w:tr w:rsidR="00FD5E7B" w:rsidTr="001C52EA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lastRenderedPageBreak/>
              <w:t>接口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r w:rsidRPr="00861BAC">
              <w:rPr>
                <w:rFonts w:hint="eastAsia"/>
              </w:rPr>
              <w:t>该模块调用其下属功能模块完成相应任务。</w:t>
            </w:r>
          </w:p>
        </w:tc>
      </w:tr>
      <w:tr w:rsidR="00FD5E7B" w:rsidTr="001C52EA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存储分配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t>无</w:t>
            </w:r>
          </w:p>
        </w:tc>
      </w:tr>
      <w:tr w:rsidR="00FD5E7B" w:rsidTr="001C52EA">
        <w:tc>
          <w:tcPr>
            <w:tcW w:w="1384" w:type="dxa"/>
            <w:shd w:val="clear" w:color="auto" w:fill="auto"/>
          </w:tcPr>
          <w:p w:rsidR="00FD5E7B" w:rsidRDefault="00FD5E7B" w:rsidP="00C5022B">
            <w:r>
              <w:rPr>
                <w:rFonts w:hint="eastAsia"/>
              </w:rPr>
              <w:lastRenderedPageBreak/>
              <w:t>测试要点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FD5E7B" w:rsidRDefault="00FD5E7B" w:rsidP="00C5022B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FD5E7B" w:rsidRDefault="00FD5E7B" w:rsidP="00C5022B">
            <w:pPr>
              <w:ind w:left="360"/>
            </w:pPr>
          </w:p>
        </w:tc>
      </w:tr>
    </w:tbl>
    <w:p w:rsidR="00FD5E7B" w:rsidRDefault="00FD5E7B" w:rsidP="005E6D66">
      <w:pPr>
        <w:rPr>
          <w:rFonts w:hint="eastAsia"/>
          <w:sz w:val="18"/>
          <w:szCs w:val="18"/>
        </w:rPr>
      </w:pPr>
    </w:p>
    <w:p w:rsidR="00FD5E7B" w:rsidRDefault="00FD5E7B" w:rsidP="005E6D66">
      <w:pPr>
        <w:rPr>
          <w:rFonts w:hint="eastAsia"/>
          <w:sz w:val="18"/>
          <w:szCs w:val="18"/>
        </w:rPr>
      </w:pPr>
    </w:p>
    <w:p w:rsidR="00FD5E7B" w:rsidRPr="00D462D4" w:rsidRDefault="00FD5E7B" w:rsidP="005E6D66">
      <w:pPr>
        <w:rPr>
          <w:sz w:val="18"/>
          <w:szCs w:val="18"/>
        </w:rPr>
      </w:pPr>
    </w:p>
    <w:p w:rsidR="005E6D66" w:rsidRDefault="005E6D66" w:rsidP="005E6D66">
      <w:pPr>
        <w:rPr>
          <w:sz w:val="48"/>
          <w:szCs w:val="48"/>
        </w:rPr>
      </w:pPr>
      <w:r w:rsidRPr="00306363">
        <w:rPr>
          <w:rFonts w:hint="eastAsia"/>
          <w:sz w:val="48"/>
          <w:szCs w:val="48"/>
        </w:rPr>
        <w:t>数据库表</w:t>
      </w:r>
      <w:r>
        <w:rPr>
          <w:rFonts w:hint="eastAsia"/>
          <w:sz w:val="48"/>
          <w:szCs w:val="48"/>
        </w:rPr>
        <w:t>：</w:t>
      </w: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  <w:r>
        <w:rPr>
          <w:rFonts w:hint="eastAsia"/>
          <w:szCs w:val="21"/>
        </w:rPr>
        <w:t>数据库名：</w:t>
      </w:r>
      <w:r>
        <w:rPr>
          <w:rFonts w:hint="eastAsia"/>
          <w:szCs w:val="21"/>
        </w:rPr>
        <w:t>malvdatabase</w:t>
      </w: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Pr="00453892" w:rsidRDefault="005E6D66" w:rsidP="005E6D66">
      <w:pPr>
        <w:rPr>
          <w:szCs w:val="21"/>
        </w:rPr>
      </w:pPr>
      <w:r>
        <w:rPr>
          <w:rFonts w:hint="eastAsia"/>
          <w:szCs w:val="21"/>
        </w:rPr>
        <w:t>mailhead:</w:t>
      </w:r>
    </w:p>
    <w:p w:rsidR="005E6D66" w:rsidRPr="00453892" w:rsidRDefault="005E6D66" w:rsidP="005E6D66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39"/>
        <w:gridCol w:w="1538"/>
        <w:gridCol w:w="1347"/>
        <w:gridCol w:w="1303"/>
        <w:gridCol w:w="1394"/>
        <w:gridCol w:w="1301"/>
      </w:tblGrid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30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ailhead</w:t>
            </w:r>
            <w:r w:rsidRPr="00453892">
              <w:rPr>
                <w:rFonts w:hint="eastAsia"/>
                <w:szCs w:val="21"/>
              </w:rPr>
              <w:t>id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件编号</w:t>
            </w:r>
          </w:p>
        </w:tc>
        <w:tc>
          <w:tcPr>
            <w:tcW w:w="130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键</w:t>
            </w: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546C2B">
              <w:rPr>
                <w:rFonts w:hint="eastAsia"/>
                <w:sz w:val="22"/>
                <w:szCs w:val="21"/>
              </w:rPr>
              <w:t>matype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0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外键</w:t>
            </w: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matitle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题</w:t>
            </w:r>
          </w:p>
        </w:tc>
        <w:tc>
          <w:tcPr>
            <w:tcW w:w="130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srid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ind w:left="420" w:hanging="4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件人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30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sttime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发件时间</w:t>
            </w:r>
          </w:p>
        </w:tc>
        <w:tc>
          <w:tcPr>
            <w:tcW w:w="130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a</w:t>
            </w:r>
            <w:r w:rsidRPr="00453892">
              <w:rPr>
                <w:rFonts w:hint="eastAsia"/>
                <w:szCs w:val="21"/>
              </w:rPr>
              <w:t>status</w:t>
            </w:r>
          </w:p>
        </w:tc>
        <w:tc>
          <w:tcPr>
            <w:tcW w:w="153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bool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投递状态</w:t>
            </w:r>
          </w:p>
        </w:tc>
        <w:tc>
          <w:tcPr>
            <w:tcW w:w="130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外键</w:t>
            </w:r>
          </w:p>
        </w:tc>
      </w:tr>
      <w:tr w:rsidR="005E6D66" w:rsidRPr="00453892" w:rsidTr="00C5022B">
        <w:tc>
          <w:tcPr>
            <w:tcW w:w="163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rderid</w:t>
            </w:r>
          </w:p>
        </w:tc>
        <w:tc>
          <w:tcPr>
            <w:tcW w:w="1538" w:type="dxa"/>
          </w:tcPr>
          <w:p w:rsidR="005E6D66" w:rsidRPr="00453892" w:rsidRDefault="00212160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编号</w:t>
            </w:r>
          </w:p>
        </w:tc>
        <w:tc>
          <w:tcPr>
            <w:tcW w:w="130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  <w:r>
        <w:rPr>
          <w:szCs w:val="21"/>
        </w:rPr>
        <w:t>em</w:t>
      </w:r>
      <w:r>
        <w:rPr>
          <w:rFonts w:hint="eastAsia"/>
          <w:szCs w:val="21"/>
        </w:rPr>
        <w:t>ailbody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mailbodid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件体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ailheadid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件头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</w:t>
            </w:r>
            <w:r w:rsidRPr="00453892">
              <w:rPr>
                <w:rFonts w:hint="eastAsia"/>
                <w:szCs w:val="21"/>
              </w:rPr>
              <w:t>rsve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收件人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 w:rsidRPr="00453892">
              <w:rPr>
                <w:rFonts w:hint="eastAsia"/>
                <w:szCs w:val="21"/>
              </w:rPr>
              <w:t>revadd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件邮箱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 w:rsidRPr="00453892">
              <w:rPr>
                <w:rFonts w:hint="eastAsia"/>
                <w:szCs w:val="21"/>
              </w:rPr>
              <w:t>macontent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内容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  <w:r>
        <w:rPr>
          <w:szCs w:val="21"/>
        </w:rPr>
        <w:t>im</w:t>
      </w:r>
      <w:r>
        <w:rPr>
          <w:rFonts w:hint="eastAsia"/>
          <w:szCs w:val="21"/>
        </w:rPr>
        <w:t>ailbody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mailbodid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件体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ailheadid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件头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421" w:type="dxa"/>
          </w:tcPr>
          <w:p w:rsidR="005E6D66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 w:rsidRPr="00453892">
              <w:rPr>
                <w:rFonts w:hint="eastAsia"/>
                <w:szCs w:val="21"/>
              </w:rPr>
              <w:t>rsve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收件人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 w:rsidRPr="00453892">
              <w:rPr>
                <w:rFonts w:hint="eastAsia"/>
                <w:szCs w:val="21"/>
              </w:rPr>
              <w:t>revadd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收件地址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mailcode</w:t>
            </w:r>
          </w:p>
        </w:tc>
        <w:tc>
          <w:tcPr>
            <w:tcW w:w="1420" w:type="dxa"/>
          </w:tcPr>
          <w:p w:rsidR="005E6D66" w:rsidRPr="00453892" w:rsidRDefault="007F5737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件邮编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可空</w:t>
            </w:r>
          </w:p>
        </w:tc>
      </w:tr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 w:rsidRPr="00453892">
              <w:rPr>
                <w:rFonts w:hint="eastAsia"/>
                <w:szCs w:val="21"/>
              </w:rPr>
              <w:t>macontent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内容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Pr="00453892" w:rsidRDefault="005E6D66" w:rsidP="005E6D66">
      <w:pPr>
        <w:rPr>
          <w:szCs w:val="21"/>
        </w:rPr>
      </w:pPr>
    </w:p>
    <w:p w:rsidR="005E6D66" w:rsidRPr="00453892" w:rsidRDefault="005E6D66" w:rsidP="005E6D66">
      <w:pPr>
        <w:rPr>
          <w:szCs w:val="21"/>
        </w:rPr>
      </w:pPr>
      <w:r w:rsidRPr="00453892">
        <w:rPr>
          <w:rFonts w:hint="eastAsia"/>
          <w:szCs w:val="21"/>
        </w:rPr>
        <w:t>users:</w:t>
      </w:r>
    </w:p>
    <w:p w:rsidR="005E6D66" w:rsidRPr="00453892" w:rsidRDefault="005E6D66" w:rsidP="005E6D66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21"/>
        <w:gridCol w:w="1548"/>
        <w:gridCol w:w="1360"/>
        <w:gridCol w:w="1316"/>
        <w:gridCol w:w="1360"/>
        <w:gridCol w:w="1317"/>
      </w:tblGrid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id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用户</w:t>
            </w:r>
            <w:r w:rsidRPr="00453892">
              <w:rPr>
                <w:rFonts w:hint="eastAsia"/>
                <w:szCs w:val="21"/>
              </w:rPr>
              <w:t>ID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键</w:t>
            </w: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name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用户名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realname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真实姓名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szCs w:val="21"/>
              </w:rPr>
              <w:t>realaddr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真实地址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email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邮箱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tel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手机号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totalmail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发送信件数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c>
          <w:tcPr>
            <w:tcW w:w="16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password</w:t>
            </w:r>
          </w:p>
        </w:tc>
        <w:tc>
          <w:tcPr>
            <w:tcW w:w="1548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archar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密码</w:t>
            </w:r>
          </w:p>
        </w:tc>
        <w:tc>
          <w:tcPr>
            <w:tcW w:w="131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</w:tbl>
    <w:p w:rsidR="005E6D66" w:rsidRDefault="005E6D66" w:rsidP="005E6D66">
      <w:pPr>
        <w:rPr>
          <w:szCs w:val="21"/>
        </w:rPr>
      </w:pPr>
    </w:p>
    <w:p w:rsidR="005E6D66" w:rsidRPr="00453892" w:rsidRDefault="005E6D66" w:rsidP="005E6D66">
      <w:pPr>
        <w:rPr>
          <w:szCs w:val="21"/>
        </w:rPr>
      </w:pPr>
    </w:p>
    <w:p w:rsidR="005E6D66" w:rsidRPr="00453892" w:rsidRDefault="005E6D66" w:rsidP="005E6D66">
      <w:pPr>
        <w:rPr>
          <w:szCs w:val="21"/>
        </w:rPr>
      </w:pPr>
      <w:r w:rsidRPr="00453892">
        <w:rPr>
          <w:rFonts w:hint="eastAsia"/>
          <w:szCs w:val="21"/>
        </w:rPr>
        <w:t>orders:</w:t>
      </w:r>
    </w:p>
    <w:p w:rsidR="005E6D66" w:rsidRPr="00453892" w:rsidRDefault="005E6D66" w:rsidP="005E6D66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7"/>
        <w:gridCol w:w="1529"/>
        <w:gridCol w:w="1334"/>
        <w:gridCol w:w="1291"/>
        <w:gridCol w:w="1384"/>
        <w:gridCol w:w="1287"/>
      </w:tblGrid>
      <w:tr w:rsidR="005E6D66" w:rsidRPr="00453892" w:rsidTr="00C5022B">
        <w:tc>
          <w:tcPr>
            <w:tcW w:w="169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2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3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29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8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28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RPr="00453892" w:rsidTr="00C5022B">
        <w:tc>
          <w:tcPr>
            <w:tcW w:w="169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orderid</w:t>
            </w:r>
          </w:p>
        </w:tc>
        <w:tc>
          <w:tcPr>
            <w:tcW w:w="152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3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订单编号</w:t>
            </w:r>
          </w:p>
        </w:tc>
        <w:tc>
          <w:tcPr>
            <w:tcW w:w="128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</w:p>
        </w:tc>
      </w:tr>
      <w:tr w:rsidR="005E6D66" w:rsidRPr="00453892" w:rsidTr="00C5022B">
        <w:tc>
          <w:tcPr>
            <w:tcW w:w="169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orderdate</w:t>
            </w:r>
          </w:p>
        </w:tc>
        <w:tc>
          <w:tcPr>
            <w:tcW w:w="152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3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订单时间</w:t>
            </w:r>
          </w:p>
        </w:tc>
        <w:tc>
          <w:tcPr>
            <w:tcW w:w="128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rPr>
          <w:trHeight w:val="56"/>
        </w:trPr>
        <w:tc>
          <w:tcPr>
            <w:tcW w:w="169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amount</w:t>
            </w:r>
          </w:p>
        </w:tc>
        <w:tc>
          <w:tcPr>
            <w:tcW w:w="152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3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8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付款金额</w:t>
            </w:r>
          </w:p>
        </w:tc>
        <w:tc>
          <w:tcPr>
            <w:tcW w:w="128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</w:p>
        </w:tc>
      </w:tr>
      <w:tr w:rsidR="005E6D66" w:rsidRPr="00453892" w:rsidTr="00C5022B">
        <w:trPr>
          <w:trHeight w:val="56"/>
        </w:trPr>
        <w:tc>
          <w:tcPr>
            <w:tcW w:w="1697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id</w:t>
            </w:r>
          </w:p>
        </w:tc>
        <w:tc>
          <w:tcPr>
            <w:tcW w:w="1529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34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E6D66" w:rsidRPr="006D53D3" w:rsidRDefault="005E6D66" w:rsidP="00C5022B">
            <w:pPr>
              <w:jc w:val="center"/>
              <w:rPr>
                <w:sz w:val="18"/>
                <w:szCs w:val="18"/>
              </w:rPr>
            </w:pPr>
            <w:r w:rsidRPr="006D53D3">
              <w:rPr>
                <w:rFonts w:hint="eastAsia"/>
                <w:sz w:val="18"/>
                <w:szCs w:val="18"/>
              </w:rPr>
              <w:t>付款用户</w:t>
            </w:r>
            <w:r w:rsidRPr="006D53D3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287" w:type="dxa"/>
          </w:tcPr>
          <w:p w:rsidR="005E6D66" w:rsidRPr="006D53D3" w:rsidRDefault="005E6D66" w:rsidP="00C5022B">
            <w:pPr>
              <w:jc w:val="center"/>
              <w:rPr>
                <w:sz w:val="18"/>
                <w:szCs w:val="18"/>
              </w:rPr>
            </w:pPr>
            <w:r w:rsidRPr="006D53D3">
              <w:rPr>
                <w:rFonts w:hint="eastAsia"/>
                <w:sz w:val="18"/>
                <w:szCs w:val="18"/>
              </w:rPr>
              <w:t>外键</w:t>
            </w: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  <w:r>
        <w:rPr>
          <w:szCs w:val="21"/>
        </w:rPr>
        <w:t>mailtyp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type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邮件类型编号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name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邮件类型名字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  <w:r>
        <w:rPr>
          <w:szCs w:val="21"/>
        </w:rPr>
        <w:t>m</w:t>
      </w:r>
      <w:r>
        <w:rPr>
          <w:rFonts w:hint="eastAsia"/>
          <w:szCs w:val="21"/>
        </w:rPr>
        <w:t>ail</w:t>
      </w:r>
      <w:r w:rsidRPr="00453892">
        <w:rPr>
          <w:rFonts w:hint="eastAsia"/>
          <w:szCs w:val="21"/>
        </w:rPr>
        <w:t>status</w:t>
      </w:r>
      <w:r>
        <w:rPr>
          <w:szCs w:val="21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5E6D66" w:rsidTr="00C5022B"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420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421" w:type="dxa"/>
          </w:tcPr>
          <w:p w:rsidR="005E6D66" w:rsidRPr="00453892" w:rsidRDefault="005E6D66" w:rsidP="00C5022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status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状态编号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</w:p>
        </w:tc>
      </w:tr>
      <w:tr w:rsidR="005E6D66" w:rsidTr="00C5022B"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tusname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420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状态描述</w:t>
            </w:r>
          </w:p>
        </w:tc>
        <w:tc>
          <w:tcPr>
            <w:tcW w:w="1421" w:type="dxa"/>
          </w:tcPr>
          <w:p w:rsidR="005E6D66" w:rsidRDefault="005E6D66" w:rsidP="00C5022B">
            <w:pPr>
              <w:rPr>
                <w:szCs w:val="21"/>
              </w:rPr>
            </w:pPr>
          </w:p>
        </w:tc>
      </w:tr>
    </w:tbl>
    <w:p w:rsidR="005E6D66" w:rsidRDefault="005E6D66" w:rsidP="005E6D66">
      <w:pPr>
        <w:rPr>
          <w:szCs w:val="21"/>
        </w:rPr>
      </w:pPr>
    </w:p>
    <w:p w:rsidR="005E6D66" w:rsidRDefault="005E6D66" w:rsidP="005E6D66">
      <w:pPr>
        <w:rPr>
          <w:szCs w:val="21"/>
        </w:rPr>
      </w:pPr>
    </w:p>
    <w:p w:rsidR="005E6D66" w:rsidRPr="00306363" w:rsidRDefault="005E6D66" w:rsidP="005E6D66">
      <w:pPr>
        <w:rPr>
          <w:szCs w:val="21"/>
        </w:rPr>
      </w:pPr>
    </w:p>
    <w:p w:rsidR="00C05EB3" w:rsidRPr="005E6D66" w:rsidRDefault="00C05EB3" w:rsidP="005E6D66"/>
    <w:sectPr w:rsidR="00C05EB3" w:rsidRPr="005E6D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71DD" w:rsidRDefault="00CF71DD" w:rsidP="00306363">
      <w:r>
        <w:separator/>
      </w:r>
    </w:p>
  </w:endnote>
  <w:endnote w:type="continuationSeparator" w:id="0">
    <w:p w:rsidR="00CF71DD" w:rsidRDefault="00CF71DD" w:rsidP="003063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71DD" w:rsidRDefault="00CF71DD" w:rsidP="00306363">
      <w:r>
        <w:separator/>
      </w:r>
    </w:p>
  </w:footnote>
  <w:footnote w:type="continuationSeparator" w:id="0">
    <w:p w:rsidR="00CF71DD" w:rsidRDefault="00CF71DD" w:rsidP="003063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A3E14"/>
    <w:multiLevelType w:val="hybridMultilevel"/>
    <w:tmpl w:val="134A5DBC"/>
    <w:lvl w:ilvl="0" w:tplc="9F10D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B5B70F7"/>
    <w:multiLevelType w:val="hybridMultilevel"/>
    <w:tmpl w:val="F57EAA72"/>
    <w:lvl w:ilvl="0" w:tplc="04DE37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4AC69A8"/>
    <w:multiLevelType w:val="hybridMultilevel"/>
    <w:tmpl w:val="93000C16"/>
    <w:lvl w:ilvl="0" w:tplc="3698C9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5030"/>
    <w:rsid w:val="0002743E"/>
    <w:rsid w:val="00061D12"/>
    <w:rsid w:val="00082D05"/>
    <w:rsid w:val="000959E2"/>
    <w:rsid w:val="001C52EA"/>
    <w:rsid w:val="00212160"/>
    <w:rsid w:val="00217B28"/>
    <w:rsid w:val="002D7FC7"/>
    <w:rsid w:val="00306363"/>
    <w:rsid w:val="00323FAF"/>
    <w:rsid w:val="0039618C"/>
    <w:rsid w:val="003C3F61"/>
    <w:rsid w:val="00453892"/>
    <w:rsid w:val="005E6D66"/>
    <w:rsid w:val="005F5030"/>
    <w:rsid w:val="005F6107"/>
    <w:rsid w:val="00671F64"/>
    <w:rsid w:val="006D53D3"/>
    <w:rsid w:val="007F5737"/>
    <w:rsid w:val="008A5580"/>
    <w:rsid w:val="00904BC3"/>
    <w:rsid w:val="009257AC"/>
    <w:rsid w:val="00960F66"/>
    <w:rsid w:val="0099154E"/>
    <w:rsid w:val="009A3763"/>
    <w:rsid w:val="00A27F72"/>
    <w:rsid w:val="00A5304F"/>
    <w:rsid w:val="00A86193"/>
    <w:rsid w:val="00C05EB3"/>
    <w:rsid w:val="00C5022B"/>
    <w:rsid w:val="00CF71DD"/>
    <w:rsid w:val="00D462D4"/>
    <w:rsid w:val="00D83B00"/>
    <w:rsid w:val="00D861B7"/>
    <w:rsid w:val="00DF0DA9"/>
    <w:rsid w:val="00E93067"/>
    <w:rsid w:val="00EA6C09"/>
    <w:rsid w:val="00FD5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6D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7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3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3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3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363"/>
    <w:rPr>
      <w:sz w:val="18"/>
      <w:szCs w:val="18"/>
    </w:rPr>
  </w:style>
  <w:style w:type="table" w:styleId="a5">
    <w:name w:val="Table Grid"/>
    <w:basedOn w:val="a1"/>
    <w:uiPriority w:val="39"/>
    <w:rsid w:val="00323F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A6C0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27F72"/>
    <w:rPr>
      <w:b/>
      <w:bCs/>
      <w:kern w:val="44"/>
      <w:sz w:val="44"/>
      <w:szCs w:val="44"/>
    </w:rPr>
  </w:style>
  <w:style w:type="paragraph" w:customStyle="1" w:styleId="3">
    <w:name w:val="副标题3"/>
    <w:basedOn w:val="a6"/>
    <w:link w:val="3Char"/>
    <w:qFormat/>
    <w:rsid w:val="00082D05"/>
    <w:pPr>
      <w:widowControl/>
      <w:ind w:left="900" w:firstLineChars="0" w:firstLine="0"/>
    </w:pPr>
    <w:rPr>
      <w:b/>
    </w:rPr>
  </w:style>
  <w:style w:type="character" w:customStyle="1" w:styleId="3Char">
    <w:name w:val="副标题3 Char"/>
    <w:basedOn w:val="a0"/>
    <w:link w:val="3"/>
    <w:rsid w:val="00082D05"/>
    <w:rPr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6D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7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3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3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3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363"/>
    <w:rPr>
      <w:sz w:val="18"/>
      <w:szCs w:val="18"/>
    </w:rPr>
  </w:style>
  <w:style w:type="table" w:styleId="a5">
    <w:name w:val="Table Grid"/>
    <w:basedOn w:val="a1"/>
    <w:uiPriority w:val="39"/>
    <w:rsid w:val="00323F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A6C0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27F72"/>
    <w:rPr>
      <w:b/>
      <w:bCs/>
      <w:kern w:val="44"/>
      <w:sz w:val="44"/>
      <w:szCs w:val="44"/>
    </w:rPr>
  </w:style>
  <w:style w:type="paragraph" w:customStyle="1" w:styleId="3">
    <w:name w:val="副标题3"/>
    <w:basedOn w:val="a6"/>
    <w:link w:val="3Char"/>
    <w:qFormat/>
    <w:rsid w:val="00082D05"/>
    <w:pPr>
      <w:widowControl/>
      <w:ind w:left="900" w:firstLineChars="0" w:firstLine="0"/>
    </w:pPr>
    <w:rPr>
      <w:b/>
    </w:rPr>
  </w:style>
  <w:style w:type="character" w:customStyle="1" w:styleId="3Char">
    <w:name w:val="副标题3 Char"/>
    <w:basedOn w:val="a0"/>
    <w:link w:val="3"/>
    <w:rsid w:val="00082D05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14</Pages>
  <Words>424</Words>
  <Characters>2418</Characters>
  <Application>Microsoft Office Word</Application>
  <DocSecurity>0</DocSecurity>
  <Lines>20</Lines>
  <Paragraphs>5</Paragraphs>
  <ScaleCrop>false</ScaleCrop>
  <Company>HIT-WH</Company>
  <LinksUpToDate>false</LinksUpToDate>
  <CharactersWithSpaces>2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wen</dc:creator>
  <cp:keywords/>
  <dc:description/>
  <cp:lastModifiedBy>Qinwen</cp:lastModifiedBy>
  <cp:revision>11</cp:revision>
  <dcterms:created xsi:type="dcterms:W3CDTF">2015-05-21T14:43:00Z</dcterms:created>
  <dcterms:modified xsi:type="dcterms:W3CDTF">2015-05-24T16:25:00Z</dcterms:modified>
</cp:coreProperties>
</file>